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7697" w:rsidRDefault="00D47697" w:rsidP="00D47697">
      <w:pPr>
        <w:pStyle w:val="berschrift1"/>
      </w:pPr>
      <w:r>
        <w:t>Integrationsprojekt</w:t>
      </w:r>
    </w:p>
    <w:p w:rsidR="000D67CA" w:rsidRDefault="00934783" w:rsidP="00D47697">
      <w:pPr>
        <w:spacing w:after="0" w:line="240" w:lineRule="auto"/>
      </w:pPr>
      <w:r w:rsidRPr="00D47697">
        <w:rPr>
          <w:b/>
        </w:rPr>
        <w:t>E</w:t>
      </w:r>
      <w:r>
        <w:t>rfüllung der Aufgabenstellung 25%</w:t>
      </w:r>
    </w:p>
    <w:p w:rsidR="00934783" w:rsidRDefault="00934783" w:rsidP="00D47697">
      <w:pPr>
        <w:spacing w:after="0" w:line="240" w:lineRule="auto"/>
      </w:pPr>
      <w:r w:rsidRPr="00934783">
        <w:rPr>
          <w:b/>
        </w:rPr>
        <w:t>P</w:t>
      </w:r>
      <w:r>
        <w:t>lattform Technologie 25%</w:t>
      </w:r>
    </w:p>
    <w:p w:rsidR="00934783" w:rsidRDefault="00934783" w:rsidP="00D47697">
      <w:pPr>
        <w:spacing w:after="0" w:line="240" w:lineRule="auto"/>
      </w:pPr>
      <w:proofErr w:type="spellStart"/>
      <w:r w:rsidRPr="00934783">
        <w:rPr>
          <w:b/>
        </w:rPr>
        <w:t>U</w:t>
      </w:r>
      <w:r>
        <w:t>sability</w:t>
      </w:r>
      <w:proofErr w:type="spellEnd"/>
      <w:r>
        <w:t xml:space="preserve"> 20%</w:t>
      </w:r>
    </w:p>
    <w:p w:rsidR="00934783" w:rsidRDefault="00934783" w:rsidP="00D47697">
      <w:pPr>
        <w:spacing w:after="0" w:line="240" w:lineRule="auto"/>
      </w:pPr>
      <w:r w:rsidRPr="00934783">
        <w:rPr>
          <w:b/>
        </w:rPr>
        <w:t>G</w:t>
      </w:r>
      <w:r>
        <w:t>eoservice 10%</w:t>
      </w:r>
    </w:p>
    <w:p w:rsidR="00934783" w:rsidRDefault="00934783" w:rsidP="00D47697">
      <w:pPr>
        <w:spacing w:after="0" w:line="240" w:lineRule="auto"/>
      </w:pPr>
      <w:r w:rsidRPr="00934783">
        <w:rPr>
          <w:b/>
        </w:rPr>
        <w:t>M</w:t>
      </w:r>
      <w:r>
        <w:t>ultimedia 10%</w:t>
      </w:r>
    </w:p>
    <w:p w:rsidR="00934783" w:rsidRDefault="00934783" w:rsidP="00D47697">
      <w:pPr>
        <w:spacing w:after="0" w:line="240" w:lineRule="auto"/>
      </w:pPr>
      <w:r w:rsidRPr="00934783">
        <w:rPr>
          <w:b/>
        </w:rPr>
        <w:t>P</w:t>
      </w:r>
      <w:r>
        <w:t>räsentation 10%</w:t>
      </w:r>
    </w:p>
    <w:p w:rsidR="00934783" w:rsidRDefault="00934783" w:rsidP="00D47697">
      <w:pPr>
        <w:spacing w:after="0" w:line="240" w:lineRule="auto"/>
      </w:pPr>
    </w:p>
    <w:p w:rsidR="00934783" w:rsidRDefault="00934783" w:rsidP="00D47697">
      <w:pPr>
        <w:spacing w:after="0" w:line="240" w:lineRule="auto"/>
      </w:pPr>
    </w:p>
    <w:p w:rsidR="00934783" w:rsidRDefault="00934783" w:rsidP="00D47697">
      <w:pPr>
        <w:pStyle w:val="berschrift1"/>
      </w:pPr>
      <w:proofErr w:type="spellStart"/>
      <w:r>
        <w:t>Anwendungs</w:t>
      </w:r>
      <w:proofErr w:type="spellEnd"/>
      <w:r>
        <w:t xml:space="preserve"> Komponenten</w:t>
      </w:r>
    </w:p>
    <w:p w:rsidR="00D47697" w:rsidRDefault="00D47697" w:rsidP="00D47697">
      <w:pPr>
        <w:pStyle w:val="berschrift2"/>
      </w:pPr>
      <w:r>
        <w:t>Muss</w:t>
      </w:r>
    </w:p>
    <w:p w:rsidR="00934783" w:rsidRDefault="00934783" w:rsidP="00FC4833">
      <w:pPr>
        <w:pStyle w:val="Listenabsatz"/>
        <w:numPr>
          <w:ilvl w:val="0"/>
          <w:numId w:val="2"/>
        </w:numPr>
        <w:spacing w:after="0" w:line="240" w:lineRule="auto"/>
      </w:pPr>
      <w:r>
        <w:t xml:space="preserve">Haupt Menu </w:t>
      </w:r>
      <w:proofErr w:type="spellStart"/>
      <w:r>
        <w:t>Tomtom</w:t>
      </w:r>
      <w:proofErr w:type="spellEnd"/>
      <w:r>
        <w:t xml:space="preserve"> ähnlich zum wählen der Kategorien.</w:t>
      </w:r>
      <w:r w:rsidR="00FC4833">
        <w:t xml:space="preserve"> (erspart und die Tabs)</w:t>
      </w:r>
    </w:p>
    <w:p w:rsidR="00934783" w:rsidRDefault="00934783" w:rsidP="00FC4833">
      <w:pPr>
        <w:pStyle w:val="Listenabsatz"/>
        <w:numPr>
          <w:ilvl w:val="0"/>
          <w:numId w:val="2"/>
        </w:numPr>
        <w:spacing w:after="0" w:line="240" w:lineRule="auto"/>
      </w:pPr>
      <w:r>
        <w:t xml:space="preserve">Kartenansicht mit </w:t>
      </w:r>
      <w:proofErr w:type="spellStart"/>
      <w:r>
        <w:t>Hotmarks</w:t>
      </w:r>
      <w:proofErr w:type="spellEnd"/>
      <w:r>
        <w:t xml:space="preserve"> (</w:t>
      </w:r>
      <w:proofErr w:type="spellStart"/>
      <w:r>
        <w:t>klickbar</w:t>
      </w:r>
      <w:proofErr w:type="spellEnd"/>
      <w:r>
        <w:t>)</w:t>
      </w:r>
    </w:p>
    <w:p w:rsidR="00934783" w:rsidRDefault="00934783" w:rsidP="00FC4833">
      <w:pPr>
        <w:pStyle w:val="Listenabsatz"/>
        <w:numPr>
          <w:ilvl w:val="0"/>
          <w:numId w:val="2"/>
        </w:numPr>
        <w:spacing w:after="0" w:line="240" w:lineRule="auto"/>
      </w:pPr>
      <w:r>
        <w:t>Detailansicht des Objekts (</w:t>
      </w:r>
      <w:proofErr w:type="spellStart"/>
      <w:r>
        <w:t>Standartisiert</w:t>
      </w:r>
      <w:proofErr w:type="spellEnd"/>
      <w:r>
        <w:t>)</w:t>
      </w:r>
    </w:p>
    <w:p w:rsidR="00934783" w:rsidRDefault="00FC4833" w:rsidP="00FC4833">
      <w:pPr>
        <w:pStyle w:val="Listenabsatz"/>
        <w:numPr>
          <w:ilvl w:val="0"/>
          <w:numId w:val="2"/>
        </w:numPr>
        <w:spacing w:after="0" w:line="240" w:lineRule="auto"/>
      </w:pPr>
      <w:r>
        <w:t>Sehenswürdigkeitsliste</w:t>
      </w:r>
    </w:p>
    <w:p w:rsidR="00FC4833" w:rsidRDefault="00FC4833" w:rsidP="00FC4833">
      <w:pPr>
        <w:pStyle w:val="Listenabsatz"/>
        <w:numPr>
          <w:ilvl w:val="0"/>
          <w:numId w:val="2"/>
        </w:numPr>
        <w:spacing w:after="0" w:line="240" w:lineRule="auto"/>
      </w:pPr>
      <w:r>
        <w:t>Plan Agenda was will ich sehen.</w:t>
      </w:r>
    </w:p>
    <w:p w:rsidR="00D47697" w:rsidRDefault="00D47697" w:rsidP="00D47697">
      <w:pPr>
        <w:pStyle w:val="berschrift2"/>
      </w:pPr>
      <w:r>
        <w:t>Kann</w:t>
      </w:r>
    </w:p>
    <w:p w:rsidR="00D47697" w:rsidRDefault="00D47697" w:rsidP="00FC4833">
      <w:pPr>
        <w:pStyle w:val="Listenabsatz"/>
        <w:numPr>
          <w:ilvl w:val="0"/>
          <w:numId w:val="2"/>
        </w:numPr>
        <w:spacing w:after="0" w:line="240" w:lineRule="auto"/>
      </w:pPr>
      <w:proofErr w:type="spellStart"/>
      <w:r>
        <w:t>Spalshscreen</w:t>
      </w:r>
      <w:proofErr w:type="spellEnd"/>
      <w:r>
        <w:t xml:space="preserve"> (</w:t>
      </w:r>
      <w:proofErr w:type="spellStart"/>
      <w:r>
        <w:t>opt</w:t>
      </w:r>
      <w:proofErr w:type="spellEnd"/>
      <w:r>
        <w:t>)</w:t>
      </w:r>
    </w:p>
    <w:p w:rsidR="00D47697" w:rsidRDefault="00FC4833" w:rsidP="00FC4833">
      <w:pPr>
        <w:pStyle w:val="Listenabsatz"/>
        <w:numPr>
          <w:ilvl w:val="0"/>
          <w:numId w:val="2"/>
        </w:numPr>
        <w:spacing w:after="0" w:line="240" w:lineRule="auto"/>
      </w:pPr>
      <w:r>
        <w:t>Optimal</w:t>
      </w:r>
      <w:r w:rsidR="00D47697">
        <w:t>e Route zur nächsten Sehenswürdigkeit</w:t>
      </w:r>
    </w:p>
    <w:p w:rsidR="00FC4833" w:rsidRDefault="00FC4833" w:rsidP="00D47697">
      <w:pPr>
        <w:spacing w:after="0" w:line="240" w:lineRule="auto"/>
      </w:pPr>
    </w:p>
    <w:p w:rsidR="00FC4833" w:rsidRDefault="00FC4833" w:rsidP="00FC4833">
      <w:pPr>
        <w:pStyle w:val="berschrift2"/>
      </w:pPr>
      <w:r>
        <w:t>Ideen</w:t>
      </w:r>
    </w:p>
    <w:p w:rsidR="00FC4833" w:rsidRDefault="00FC4833" w:rsidP="00FC4833">
      <w:pPr>
        <w:pStyle w:val="Listenabsatz"/>
        <w:numPr>
          <w:ilvl w:val="0"/>
          <w:numId w:val="4"/>
        </w:numPr>
      </w:pPr>
      <w:r>
        <w:t>Mögliche Erweiterungen Bemerkungen und Bewertungen durch die Benutzer zulassen. Benutzer Content Vorschläge machen lassen.</w:t>
      </w:r>
    </w:p>
    <w:p w:rsidR="00FC4833" w:rsidRDefault="00FC4833" w:rsidP="00FC4833">
      <w:pPr>
        <w:pStyle w:val="Listenabsatz"/>
        <w:numPr>
          <w:ilvl w:val="0"/>
          <w:numId w:val="4"/>
        </w:numPr>
      </w:pPr>
      <w:proofErr w:type="spellStart"/>
      <w:r>
        <w:t>Googel</w:t>
      </w:r>
      <w:proofErr w:type="spellEnd"/>
      <w:r>
        <w:t xml:space="preserve"> </w:t>
      </w:r>
      <w:proofErr w:type="spellStart"/>
      <w:r>
        <w:t>Maps</w:t>
      </w:r>
      <w:proofErr w:type="spellEnd"/>
      <w:r>
        <w:t xml:space="preserve"> Foto </w:t>
      </w:r>
      <w:proofErr w:type="spellStart"/>
      <w:r>
        <w:t>layer</w:t>
      </w:r>
      <w:proofErr w:type="spellEnd"/>
    </w:p>
    <w:p w:rsidR="00FC4833" w:rsidRDefault="00FC4833" w:rsidP="00FC4833">
      <w:pPr>
        <w:pStyle w:val="Listenabsatz"/>
        <w:numPr>
          <w:ilvl w:val="0"/>
          <w:numId w:val="4"/>
        </w:numPr>
      </w:pPr>
      <w:proofErr w:type="spellStart"/>
      <w:r>
        <w:t>Panoramio</w:t>
      </w:r>
      <w:proofErr w:type="spellEnd"/>
      <w:r>
        <w:t xml:space="preserve"> Bilder (Kann nach Standort oder Thema eingebunden werden)</w:t>
      </w:r>
    </w:p>
    <w:p w:rsidR="00FC4833" w:rsidRPr="00FC4833" w:rsidRDefault="00FC4833" w:rsidP="00FC4833">
      <w:pPr>
        <w:pStyle w:val="Listenabsatz"/>
        <w:numPr>
          <w:ilvl w:val="0"/>
          <w:numId w:val="4"/>
        </w:numPr>
      </w:pPr>
      <w:r>
        <w:t xml:space="preserve">Layer mässiger </w:t>
      </w:r>
      <w:proofErr w:type="spellStart"/>
      <w:r>
        <w:t>Sehenswürdigkeitenbrowser</w:t>
      </w:r>
      <w:proofErr w:type="spellEnd"/>
      <w:r>
        <w:t xml:space="preserve"> Handi für „</w:t>
      </w:r>
      <w:proofErr w:type="spellStart"/>
      <w:r w:rsidRPr="00FC4833">
        <w:rPr>
          <w:b/>
        </w:rPr>
        <w:t>augmented</w:t>
      </w:r>
      <w:proofErr w:type="spellEnd"/>
      <w:r w:rsidRPr="00FC4833">
        <w:rPr>
          <w:b/>
        </w:rPr>
        <w:t xml:space="preserve"> </w:t>
      </w:r>
      <w:proofErr w:type="spellStart"/>
      <w:r w:rsidRPr="00FC4833">
        <w:rPr>
          <w:b/>
        </w:rPr>
        <w:t>reality</w:t>
      </w:r>
      <w:proofErr w:type="spellEnd"/>
      <w:r>
        <w:t>“</w:t>
      </w:r>
    </w:p>
    <w:p w:rsidR="00147487" w:rsidRDefault="000E4A26" w:rsidP="004C222A">
      <w:pPr>
        <w:pStyle w:val="berschrift1"/>
      </w:pPr>
      <w:r>
        <w:t>Datenmodell (V</w:t>
      </w:r>
      <w:r w:rsidR="00147487">
        <w:t>orschlag</w:t>
      </w:r>
      <w:r>
        <w:t>)</w:t>
      </w:r>
    </w:p>
    <w:p w:rsidR="004C222A" w:rsidRDefault="000E4A26" w:rsidP="004C222A">
      <w:r>
        <w:object w:dxaOrig="7174"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139.6pt" o:ole="">
            <v:imagedata r:id="rId5" o:title=""/>
          </v:shape>
          <o:OLEObject Type="Embed" ProgID="Visio.Drawing.11" ShapeID="_x0000_i1025" DrawAspect="Content" ObjectID="_1359277828" r:id="rId6"/>
        </w:object>
      </w:r>
    </w:p>
    <w:p w:rsidR="000E4A26" w:rsidRDefault="000E4A26" w:rsidP="004C222A">
      <w:r>
        <w:t>Einfach halten nur das Speichern was wir wirklich brauchen. Die Beschreibung ist mit den Links zu den Bildern. Würde ein Verzeichnis auf zenklusen.name stellen. Falls das keine Option ist müssen die Bilder auch auf dem Gerät abgelegt werden.</w:t>
      </w:r>
    </w:p>
    <w:p w:rsidR="00FC4833" w:rsidRDefault="00FC4833" w:rsidP="004C222A"/>
    <w:p w:rsidR="00FC4833" w:rsidRDefault="00FC4833" w:rsidP="00FC4833">
      <w:pPr>
        <w:pStyle w:val="berschrift1"/>
      </w:pPr>
      <w:r>
        <w:t>Prototyp</w:t>
      </w:r>
    </w:p>
    <w:p w:rsidR="00FC4833" w:rsidRDefault="00FC4833" w:rsidP="00FC4833">
      <w:pPr>
        <w:pStyle w:val="berschrift2"/>
      </w:pPr>
      <w:r>
        <w:t>Hauptscreen</w:t>
      </w:r>
    </w:p>
    <w:p w:rsidR="00FC4833" w:rsidRPr="00FC4833" w:rsidRDefault="00FC4833" w:rsidP="00FC4833">
      <w:r>
        <w:rPr>
          <w:noProof/>
          <w:lang w:eastAsia="de-CH"/>
        </w:rPr>
        <w:drawing>
          <wp:inline distT="0" distB="0" distL="0" distR="0">
            <wp:extent cx="1916430" cy="2289810"/>
            <wp:effectExtent l="19050" t="0" r="762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916430" cy="2289810"/>
                    </a:xfrm>
                    <a:prstGeom prst="rect">
                      <a:avLst/>
                    </a:prstGeom>
                    <a:noFill/>
                    <a:ln w="9525">
                      <a:noFill/>
                      <a:miter lim="800000"/>
                      <a:headEnd/>
                      <a:tailEnd/>
                    </a:ln>
                  </pic:spPr>
                </pic:pic>
              </a:graphicData>
            </a:graphic>
          </wp:inline>
        </w:drawing>
      </w:r>
      <w:r>
        <w:t xml:space="preserve"> oder </w:t>
      </w:r>
      <w:r>
        <w:rPr>
          <w:noProof/>
          <w:lang w:eastAsia="de-CH"/>
        </w:rPr>
        <w:drawing>
          <wp:inline distT="0" distB="0" distL="0" distR="0">
            <wp:extent cx="1685925" cy="2401570"/>
            <wp:effectExtent l="19050" t="0" r="952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1685925" cy="2401570"/>
                    </a:xfrm>
                    <a:prstGeom prst="rect">
                      <a:avLst/>
                    </a:prstGeom>
                    <a:noFill/>
                    <a:ln w="9525">
                      <a:noFill/>
                      <a:miter lim="800000"/>
                      <a:headEnd/>
                      <a:tailEnd/>
                    </a:ln>
                  </pic:spPr>
                </pic:pic>
              </a:graphicData>
            </a:graphic>
          </wp:inline>
        </w:drawing>
      </w:r>
    </w:p>
    <w:p w:rsidR="000E4A26" w:rsidRDefault="00FC4833" w:rsidP="004C222A">
      <w:r>
        <w:t xml:space="preserve">Das erspart und die Taps nicht vergessen die </w:t>
      </w:r>
      <w:proofErr w:type="spellStart"/>
      <w:r>
        <w:t>Andoid</w:t>
      </w:r>
      <w:proofErr w:type="spellEnd"/>
      <w:r>
        <w:t xml:space="preserve"> Tasten zu nutzen. Zurück damit man ins </w:t>
      </w:r>
      <w:proofErr w:type="spellStart"/>
      <w:r>
        <w:t>Haupmnukommt</w:t>
      </w:r>
      <w:proofErr w:type="spellEnd"/>
      <w:r>
        <w:t>. Die Menu Taste um z.B. die Einstellungen zu verändern.</w:t>
      </w:r>
    </w:p>
    <w:p w:rsidR="00FC4833" w:rsidRDefault="00FC4833" w:rsidP="004C222A"/>
    <w:p w:rsidR="00FC4833" w:rsidRDefault="00FC4833" w:rsidP="00FC4833">
      <w:pPr>
        <w:pStyle w:val="berschrift2"/>
      </w:pPr>
      <w:r>
        <w:lastRenderedPageBreak/>
        <w:t>Detailansicht</w:t>
      </w:r>
    </w:p>
    <w:p w:rsidR="000E4A26" w:rsidRDefault="00FC4833" w:rsidP="004C222A">
      <w:r>
        <w:rPr>
          <w:noProof/>
          <w:lang w:eastAsia="de-CH"/>
        </w:rPr>
        <w:drawing>
          <wp:inline distT="0" distB="0" distL="0" distR="0">
            <wp:extent cx="3228340" cy="6631305"/>
            <wp:effectExtent l="1905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3228340" cy="6631305"/>
                    </a:xfrm>
                    <a:prstGeom prst="rect">
                      <a:avLst/>
                    </a:prstGeom>
                    <a:noFill/>
                    <a:ln w="9525">
                      <a:noFill/>
                      <a:miter lim="800000"/>
                      <a:headEnd/>
                      <a:tailEnd/>
                    </a:ln>
                  </pic:spPr>
                </pic:pic>
              </a:graphicData>
            </a:graphic>
          </wp:inline>
        </w:drawing>
      </w:r>
    </w:p>
    <w:p w:rsidR="00FC4833" w:rsidRDefault="00FC4833" w:rsidP="004C222A">
      <w:r>
        <w:t>Unten Dran noch die Links.</w:t>
      </w:r>
    </w:p>
    <w:p w:rsidR="00FC4833" w:rsidRDefault="00FC4833" w:rsidP="00FC4833">
      <w:pPr>
        <w:pStyle w:val="berschrift2"/>
      </w:pPr>
      <w:r>
        <w:lastRenderedPageBreak/>
        <w:t xml:space="preserve">Liste der </w:t>
      </w:r>
      <w:proofErr w:type="spellStart"/>
      <w:r>
        <w:t>Sehenwürdigkeiten</w:t>
      </w:r>
      <w:proofErr w:type="spellEnd"/>
    </w:p>
    <w:p w:rsidR="00FC4833" w:rsidRDefault="00FC4833" w:rsidP="00FC4833">
      <w:r>
        <w:rPr>
          <w:noProof/>
          <w:lang w:eastAsia="de-CH"/>
        </w:rPr>
        <w:drawing>
          <wp:inline distT="0" distB="0" distL="0" distR="0">
            <wp:extent cx="3084830" cy="5255895"/>
            <wp:effectExtent l="19050" t="0" r="1270"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3084830" cy="5255895"/>
                    </a:xfrm>
                    <a:prstGeom prst="rect">
                      <a:avLst/>
                    </a:prstGeom>
                    <a:noFill/>
                    <a:ln w="9525">
                      <a:noFill/>
                      <a:miter lim="800000"/>
                      <a:headEnd/>
                      <a:tailEnd/>
                    </a:ln>
                  </pic:spPr>
                </pic:pic>
              </a:graphicData>
            </a:graphic>
          </wp:inline>
        </w:drawing>
      </w:r>
    </w:p>
    <w:p w:rsidR="00FC4833" w:rsidRPr="00FC4833" w:rsidRDefault="00FC4833" w:rsidP="00FC4833">
      <w:r>
        <w:t xml:space="preserve">Hier wären mehrere Optionen möglich. 1. Sehenswürdigkeiten in meiner </w:t>
      </w:r>
      <w:proofErr w:type="spellStart"/>
      <w:r>
        <w:t>nähe</w:t>
      </w:r>
      <w:proofErr w:type="spellEnd"/>
      <w:r>
        <w:t xml:space="preserve"> (siehe oben) Dann eine Alphabetische Liste.</w:t>
      </w:r>
    </w:p>
    <w:sectPr w:rsidR="00FC4833" w:rsidRPr="00FC4833" w:rsidSect="000D67CA">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BFA4D21"/>
    <w:multiLevelType w:val="hybridMultilevel"/>
    <w:tmpl w:val="572A485C"/>
    <w:lvl w:ilvl="0" w:tplc="F726FA54">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579C4BF0"/>
    <w:multiLevelType w:val="hybridMultilevel"/>
    <w:tmpl w:val="2440055C"/>
    <w:lvl w:ilvl="0" w:tplc="F726FA54">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5B6A497A"/>
    <w:multiLevelType w:val="hybridMultilevel"/>
    <w:tmpl w:val="16FE4EC6"/>
    <w:lvl w:ilvl="0" w:tplc="F726FA54">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5D2C1DBF"/>
    <w:multiLevelType w:val="hybridMultilevel"/>
    <w:tmpl w:val="E424EF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proofState w:spelling="clean" w:grammar="clean"/>
  <w:defaultTabStop w:val="708"/>
  <w:hyphenationZone w:val="425"/>
  <w:characterSpacingControl w:val="doNotCompress"/>
  <w:compat/>
  <w:rsids>
    <w:rsidRoot w:val="00934783"/>
    <w:rsid w:val="000D67CA"/>
    <w:rsid w:val="000E4A26"/>
    <w:rsid w:val="00147487"/>
    <w:rsid w:val="004C222A"/>
    <w:rsid w:val="007F7B17"/>
    <w:rsid w:val="00934783"/>
    <w:rsid w:val="00BF6287"/>
    <w:rsid w:val="00D47697"/>
    <w:rsid w:val="00FC4833"/>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D67CA"/>
  </w:style>
  <w:style w:type="paragraph" w:styleId="berschrift1">
    <w:name w:val="heading 1"/>
    <w:basedOn w:val="Standard"/>
    <w:next w:val="Standard"/>
    <w:link w:val="berschrift1Zchn"/>
    <w:uiPriority w:val="9"/>
    <w:qFormat/>
    <w:rsid w:val="00D476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4769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47697"/>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47697"/>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FC4833"/>
    <w:pPr>
      <w:ind w:left="720"/>
      <w:contextualSpacing/>
    </w:pPr>
  </w:style>
  <w:style w:type="paragraph" w:styleId="Sprechblasentext">
    <w:name w:val="Balloon Text"/>
    <w:basedOn w:val="Standard"/>
    <w:link w:val="SprechblasentextZchn"/>
    <w:uiPriority w:val="99"/>
    <w:semiHidden/>
    <w:unhideWhenUsed/>
    <w:rsid w:val="00FC483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C483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95</Words>
  <Characters>1229</Characters>
  <Application>Microsoft Office Word</Application>
  <DocSecurity>0</DocSecurity>
  <Lines>10</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xji</dc:creator>
  <cp:lastModifiedBy>Axji</cp:lastModifiedBy>
  <cp:revision>3</cp:revision>
  <dcterms:created xsi:type="dcterms:W3CDTF">2011-02-15T09:51:00Z</dcterms:created>
  <dcterms:modified xsi:type="dcterms:W3CDTF">2011-02-15T11:24:00Z</dcterms:modified>
</cp:coreProperties>
</file>